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A75C9B">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A75C9B">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A75C9B">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A75C9B">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A75C9B">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A75C9B">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A75C9B">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A75C9B">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A75C9B">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A75C9B">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A75C9B">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A75C9B">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A75C9B">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A75C9B">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A75C9B">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A75C9B">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A75C9B">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A75C9B">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A75C9B">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A75C9B">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A75C9B">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A75C9B">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A75C9B">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A75C9B">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A75C9B">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A75C9B">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A75C9B">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A75C9B">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A75C9B">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A75C9B">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A75C9B">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A75C9B">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A75C9B">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A75C9B">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A75C9B">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A75C9B">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A75C9B">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A75C9B">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A75C9B">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A75C9B">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A75C9B">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A75C9B">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A75C9B">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A75C9B">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A75C9B">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A75C9B">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A75C9B"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18684864"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09658A9E" w:rsidR="000F4F0D" w:rsidRDefault="000F4F0D" w:rsidP="00257E8A">
      <w:pPr>
        <w:widowControl/>
        <w:jc w:val="left"/>
        <w:rPr>
          <w:rFonts w:ascii="宋体" w:hAnsi="宋体" w:cs="宋体"/>
          <w:noProof/>
          <w:kern w:val="0"/>
          <w:szCs w:val="24"/>
        </w:rPr>
      </w:pPr>
    </w:p>
    <w:p w14:paraId="66F4E9AB" w14:textId="17837AA3" w:rsidR="006C49DB" w:rsidRDefault="006C49DB" w:rsidP="00257E8A">
      <w:pPr>
        <w:widowControl/>
        <w:jc w:val="left"/>
        <w:rPr>
          <w:rFonts w:ascii="宋体" w:hAnsi="宋体" w:cs="宋体"/>
          <w:noProof/>
          <w:kern w:val="0"/>
          <w:szCs w:val="24"/>
        </w:rPr>
      </w:pPr>
      <w:r>
        <w:rPr>
          <w:noProof/>
        </w:rPr>
        <w:lastRenderedPageBreak/>
        <w:drawing>
          <wp:inline distT="0" distB="0" distL="0" distR="0" wp14:anchorId="201564E3" wp14:editId="1B969D28">
            <wp:extent cx="5274310" cy="304673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46730"/>
                    </a:xfrm>
                    <a:prstGeom prst="rect">
                      <a:avLst/>
                    </a:prstGeom>
                  </pic:spPr>
                </pic:pic>
              </a:graphicData>
            </a:graphic>
          </wp:inline>
        </w:drawing>
      </w:r>
    </w:p>
    <w:p w14:paraId="2A046B46" w14:textId="03B9DF4E" w:rsidR="002424F8" w:rsidRDefault="002424F8" w:rsidP="00257E8A">
      <w:pPr>
        <w:widowControl/>
        <w:jc w:val="left"/>
        <w:rPr>
          <w:rFonts w:ascii="宋体" w:hAnsi="宋体" w:cs="宋体" w:hint="eastAsia"/>
          <w:noProof/>
          <w:kern w:val="0"/>
          <w:szCs w:val="24"/>
        </w:rPr>
      </w:pPr>
      <w:r>
        <w:rPr>
          <w:noProof/>
        </w:rPr>
        <w:drawing>
          <wp:inline distT="0" distB="0" distL="0" distR="0" wp14:anchorId="0CB866AA" wp14:editId="19474B7F">
            <wp:extent cx="3596952" cy="4519052"/>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96952" cy="4519052"/>
                    </a:xfrm>
                    <a:prstGeom prst="rect">
                      <a:avLst/>
                    </a:prstGeom>
                  </pic:spPr>
                </pic:pic>
              </a:graphicData>
            </a:graphic>
          </wp:inline>
        </w:drawing>
      </w:r>
    </w:p>
    <w:p w14:paraId="10262C0F" w14:textId="6785E7C9" w:rsidR="000F4F0D" w:rsidRDefault="002424F8" w:rsidP="000F4F0D">
      <w:pPr>
        <w:widowControl/>
        <w:jc w:val="left"/>
        <w:rPr>
          <w:rFonts w:ascii="宋体" w:hAnsi="宋体" w:cs="宋体"/>
          <w:kern w:val="0"/>
          <w:szCs w:val="24"/>
        </w:rPr>
      </w:pPr>
      <w:r>
        <w:rPr>
          <w:noProof/>
        </w:rPr>
        <w:lastRenderedPageBreak/>
        <w:drawing>
          <wp:inline distT="0" distB="0" distL="0" distR="0" wp14:anchorId="171A073A" wp14:editId="5C94038D">
            <wp:extent cx="4747671" cy="18670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7671" cy="1867062"/>
                    </a:xfrm>
                    <a:prstGeom prst="rect">
                      <a:avLst/>
                    </a:prstGeom>
                  </pic:spPr>
                </pic:pic>
              </a:graphicData>
            </a:graphic>
          </wp:inline>
        </w:drawing>
      </w: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lastRenderedPageBreak/>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64062034" w14:textId="2CD6867B" w:rsidR="002424F8" w:rsidRPr="00257E8A" w:rsidRDefault="002424F8" w:rsidP="00257E8A">
      <w:pPr>
        <w:widowControl/>
        <w:jc w:val="left"/>
        <w:rPr>
          <w:rFonts w:ascii="宋体" w:hAnsi="宋体" w:cs="宋体" w:hint="eastAsia"/>
          <w:kern w:val="0"/>
          <w:szCs w:val="24"/>
        </w:rPr>
      </w:pPr>
      <w:r>
        <w:rPr>
          <w:noProof/>
        </w:rPr>
        <w:drawing>
          <wp:inline distT="0" distB="0" distL="0" distR="0" wp14:anchorId="3CF1DA5A" wp14:editId="4CE4C141">
            <wp:extent cx="5274310" cy="15017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501775"/>
                    </a:xfrm>
                    <a:prstGeom prst="rect">
                      <a:avLst/>
                    </a:prstGeom>
                  </pic:spPr>
                </pic:pic>
              </a:graphicData>
            </a:graphic>
          </wp:inline>
        </w:drawing>
      </w:r>
    </w:p>
    <w:p w14:paraId="1F36FB9C" w14:textId="308E96C8" w:rsidR="00744867" w:rsidRDefault="00744867" w:rsidP="00A71433">
      <w:pPr>
        <w:pStyle w:val="2"/>
      </w:pPr>
      <w:bookmarkStart w:id="36" w:name="_Toc4316062"/>
      <w:r>
        <w:rPr>
          <w:rFonts w:hint="eastAsia"/>
        </w:rPr>
        <w:lastRenderedPageBreak/>
        <w:t>总体进度计划</w:t>
      </w:r>
      <w:bookmarkEnd w:id="36"/>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690620"/>
                    </a:xfrm>
                    <a:prstGeom prst="rect">
                      <a:avLst/>
                    </a:prstGeom>
                  </pic:spPr>
                </pic:pic>
              </a:graphicData>
            </a:graphic>
          </wp:inline>
        </w:drawing>
      </w:r>
    </w:p>
    <w:p w14:paraId="03D85469" w14:textId="5353B535" w:rsidR="000F4F0D" w:rsidRDefault="002424F8">
      <w:r>
        <w:rPr>
          <w:noProof/>
        </w:rPr>
        <w:lastRenderedPageBreak/>
        <w:drawing>
          <wp:inline distT="0" distB="0" distL="0" distR="0" wp14:anchorId="4D5B8A98" wp14:editId="66703380">
            <wp:extent cx="5274310" cy="17970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797050"/>
                    </a:xfrm>
                    <a:prstGeom prst="rect">
                      <a:avLst/>
                    </a:prstGeom>
                  </pic:spPr>
                </pic:pic>
              </a:graphicData>
            </a:graphic>
          </wp:inline>
        </w:drawing>
      </w:r>
    </w:p>
    <w:p w14:paraId="640E24EA" w14:textId="72B8790F" w:rsidR="00833C00" w:rsidRDefault="00744867" w:rsidP="00E74699">
      <w:pPr>
        <w:pStyle w:val="2"/>
      </w:pPr>
      <w:bookmarkStart w:id="37" w:name="_Toc4316063"/>
      <w:r>
        <w:rPr>
          <w:rFonts w:hint="eastAsia"/>
        </w:rPr>
        <w:t>项目控制计划</w:t>
      </w:r>
      <w:bookmarkEnd w:id="37"/>
    </w:p>
    <w:p w14:paraId="293DC2A5" w14:textId="21CB7DFC" w:rsidR="00744867" w:rsidRDefault="00744867" w:rsidP="00A71433">
      <w:pPr>
        <w:pStyle w:val="3"/>
      </w:pPr>
      <w:bookmarkStart w:id="38" w:name="_Toc4316064"/>
      <w:r>
        <w:rPr>
          <w:rFonts w:hint="eastAsia"/>
        </w:rPr>
        <w:t>质量保证</w:t>
      </w:r>
      <w:bookmarkEnd w:id="38"/>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39" w:name="_Toc4316065"/>
      <w:r>
        <w:rPr>
          <w:rFonts w:hint="eastAsia"/>
        </w:rPr>
        <w:t>进度控制</w:t>
      </w:r>
      <w:bookmarkEnd w:id="39"/>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0" w:name="_Toc4316066"/>
      <w:r>
        <w:rPr>
          <w:rFonts w:hint="eastAsia"/>
        </w:rPr>
        <w:t>配置管理计划</w:t>
      </w:r>
      <w:bookmarkEnd w:id="40"/>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1" w:name="_Toc4316067"/>
      <w:r>
        <w:rPr>
          <w:rFonts w:hint="eastAsia"/>
        </w:rPr>
        <w:t>五．</w:t>
      </w:r>
      <w:r w:rsidR="00CE3025">
        <w:rPr>
          <w:rFonts w:hint="eastAsia"/>
        </w:rPr>
        <w:t>支持条件</w:t>
      </w:r>
      <w:bookmarkEnd w:id="41"/>
    </w:p>
    <w:p w14:paraId="0B8095B3" w14:textId="2F63F92D" w:rsidR="00CE3025" w:rsidRDefault="00CE3025" w:rsidP="008A7FFE">
      <w:pPr>
        <w:pStyle w:val="2"/>
        <w:numPr>
          <w:ilvl w:val="1"/>
          <w:numId w:val="12"/>
        </w:numPr>
      </w:pPr>
      <w:bookmarkStart w:id="42" w:name="_Toc4316068"/>
      <w:r>
        <w:rPr>
          <w:rFonts w:hint="eastAsia"/>
        </w:rPr>
        <w:t>内部支持</w:t>
      </w:r>
      <w:bookmarkEnd w:id="42"/>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bookmarkStart w:id="43" w:name="_GoBack"/>
      <w:bookmarkEnd w:id="43"/>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lastRenderedPageBreak/>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73434D" w14:textId="77777777" w:rsidR="00A75C9B" w:rsidRDefault="00A75C9B" w:rsidP="003733E5">
      <w:r>
        <w:separator/>
      </w:r>
    </w:p>
  </w:endnote>
  <w:endnote w:type="continuationSeparator" w:id="0">
    <w:p w14:paraId="50067469" w14:textId="77777777" w:rsidR="00A75C9B" w:rsidRDefault="00A75C9B"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66974B" w14:textId="77777777" w:rsidR="00A75C9B" w:rsidRDefault="00A75C9B" w:rsidP="003733E5">
      <w:r>
        <w:separator/>
      </w:r>
    </w:p>
  </w:footnote>
  <w:footnote w:type="continuationSeparator" w:id="0">
    <w:p w14:paraId="586C4C2C" w14:textId="77777777" w:rsidR="00A75C9B" w:rsidRDefault="00A75C9B"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B401E"/>
    <w:rsid w:val="000D5C7E"/>
    <w:rsid w:val="000E2EDD"/>
    <w:rsid w:val="000F4F0D"/>
    <w:rsid w:val="00161DB7"/>
    <w:rsid w:val="00164F3B"/>
    <w:rsid w:val="00195E2F"/>
    <w:rsid w:val="002424F8"/>
    <w:rsid w:val="00243A74"/>
    <w:rsid w:val="00257E8A"/>
    <w:rsid w:val="00266907"/>
    <w:rsid w:val="002D6FF2"/>
    <w:rsid w:val="003733E5"/>
    <w:rsid w:val="003847C6"/>
    <w:rsid w:val="00417E26"/>
    <w:rsid w:val="00422C63"/>
    <w:rsid w:val="0045533C"/>
    <w:rsid w:val="004B3AAC"/>
    <w:rsid w:val="004C2245"/>
    <w:rsid w:val="004C3716"/>
    <w:rsid w:val="0057094F"/>
    <w:rsid w:val="005D2471"/>
    <w:rsid w:val="006566C3"/>
    <w:rsid w:val="006673CC"/>
    <w:rsid w:val="00691814"/>
    <w:rsid w:val="006C49DB"/>
    <w:rsid w:val="0070795D"/>
    <w:rsid w:val="00731AA8"/>
    <w:rsid w:val="00744867"/>
    <w:rsid w:val="0079072F"/>
    <w:rsid w:val="007C24B3"/>
    <w:rsid w:val="007D57CD"/>
    <w:rsid w:val="00833C00"/>
    <w:rsid w:val="00834641"/>
    <w:rsid w:val="0084668E"/>
    <w:rsid w:val="008A7FFE"/>
    <w:rsid w:val="00965A67"/>
    <w:rsid w:val="00976666"/>
    <w:rsid w:val="00A71433"/>
    <w:rsid w:val="00A75C9B"/>
    <w:rsid w:val="00A778BB"/>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2B89F-2B4B-4F56-95D9-0874A4BF8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863</Words>
  <Characters>4922</Characters>
  <Application>Microsoft Office Word</Application>
  <DocSecurity>0</DocSecurity>
  <Lines>41</Lines>
  <Paragraphs>11</Paragraphs>
  <ScaleCrop>false</ScaleCrop>
  <Company/>
  <LinksUpToDate>false</LinksUpToDate>
  <CharactersWithSpaces>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2</cp:revision>
  <dcterms:created xsi:type="dcterms:W3CDTF">2019-05-06T13:55:00Z</dcterms:created>
  <dcterms:modified xsi:type="dcterms:W3CDTF">2019-05-06T13:55:00Z</dcterms:modified>
</cp:coreProperties>
</file>